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ja-JP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  <w:lang w:eastAsia="ja-JP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6D75AF">
        <w:t>1.4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6D75AF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19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B302A0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B302A0" w:rsidRPr="00BA16F5">
        <w:rPr>
          <w:noProof/>
          <w:lang w:val="fr-FR"/>
        </w:rPr>
        <w:t>1</w:t>
      </w:r>
      <w:r w:rsidR="00B302A0"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="00B302A0" w:rsidRPr="00BA16F5">
        <w:rPr>
          <w:noProof/>
          <w:lang w:val="fr-FR"/>
        </w:rPr>
        <w:t>Introduction</w:t>
      </w:r>
      <w:r w:rsidR="00B302A0">
        <w:rPr>
          <w:noProof/>
        </w:rPr>
        <w:tab/>
      </w:r>
      <w:r w:rsidR="00B302A0">
        <w:rPr>
          <w:noProof/>
        </w:rPr>
        <w:fldChar w:fldCharType="begin"/>
      </w:r>
      <w:r w:rsidR="00B302A0">
        <w:rPr>
          <w:noProof/>
        </w:rPr>
        <w:instrText xml:space="preserve"> PAGEREF _Toc449081142 \h </w:instrText>
      </w:r>
      <w:r w:rsidR="00B302A0">
        <w:rPr>
          <w:noProof/>
        </w:rPr>
      </w:r>
      <w:r w:rsidR="00B302A0">
        <w:rPr>
          <w:noProof/>
        </w:rPr>
        <w:fldChar w:fldCharType="separate"/>
      </w:r>
      <w:r w:rsidR="00B302A0">
        <w:rPr>
          <w:noProof/>
        </w:rPr>
        <w:t>5</w:t>
      </w:r>
      <w:r w:rsidR="00B302A0"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A16F5">
        <w:rPr>
          <w:noProof/>
          <w:lang w:val="fr-FR"/>
        </w:rPr>
        <w:t>Description génér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B302A0" w:rsidRPr="00B302A0" w:rsidRDefault="00B302A0" w:rsidP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bookmarkStart w:id="0" w:name="_GoBack"/>
      <w:bookmarkEnd w:id="0"/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49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arte de navig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0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non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1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ontraintes de conception et d’implément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2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1" w:name="_Toc449081142"/>
      <w:r w:rsidRPr="00FF6990">
        <w:rPr>
          <w:lang w:val="fr-FR"/>
        </w:rPr>
        <w:t>Introduction</w:t>
      </w:r>
      <w:bookmarkEnd w:id="1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9081143"/>
      <w:r w:rsidRPr="00FF6990">
        <w:rPr>
          <w:lang w:val="fr-FR"/>
        </w:rPr>
        <w:t>Mission</w:t>
      </w:r>
      <w:bookmarkEnd w:id="2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3" w:name="_Toc449081144"/>
      <w:r w:rsidRPr="00FF6990">
        <w:rPr>
          <w:lang w:val="fr-FR"/>
        </w:rPr>
        <w:t>Objectifs</w:t>
      </w:r>
      <w:bookmarkEnd w:id="3"/>
    </w:p>
    <w:p w:rsidR="00376E83" w:rsidRDefault="00376E83" w:rsidP="00BD5C6E">
      <w:pPr>
        <w:pStyle w:val="Commentaires"/>
      </w:pP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 xml:space="preserve">1 – Mettre au point une interface permettant au joueur d’avoir les informations importantes sur l’écran de jeu. 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2 – Définir trois thèmes contenant quatre ou cinq sous-parties, chaque thème correspond à une époque où à un événement précis et chaque sous-partie décrivant une partie du thème ou de l’événement abordé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3 – Concevoir un gameplay simple pour être accessible au plus jeune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4 – Mettre le jeu à disposition de la communauté en tant que jeu indépendant en le faisant héberger par une plateforme de distribution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4" w:name="_Toc449081145"/>
      <w:r w:rsidRPr="00FF6990">
        <w:rPr>
          <w:lang w:val="fr-FR"/>
        </w:rPr>
        <w:t>Glossaire</w:t>
      </w:r>
      <w:bookmarkEnd w:id="4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Pr="00054311" w:rsidRDefault="00CD6E9A" w:rsidP="00CD6E9A">
      <w:p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Thème :</w:t>
      </w:r>
      <w:r w:rsidR="003A1316" w:rsidRPr="00054311">
        <w:rPr>
          <w:rFonts w:asciiTheme="minorHAnsi" w:hAnsiTheme="minorHAnsi"/>
          <w:lang w:val="fr-FR" w:eastAsia="x-none" w:bidi="ar-SA"/>
        </w:rPr>
        <w:t xml:space="preserve"> Un Thème est </w:t>
      </w:r>
      <w:r w:rsidR="00CD0C2D" w:rsidRPr="00054311">
        <w:rPr>
          <w:rFonts w:asciiTheme="minorHAnsi" w:hAnsiTheme="minorHAnsi"/>
          <w:lang w:val="fr-FR" w:eastAsia="x-none" w:bidi="ar-SA"/>
        </w:rPr>
        <w:t>une époque ou</w:t>
      </w:r>
      <w:r w:rsidR="00871AA1" w:rsidRPr="00054311">
        <w:rPr>
          <w:rFonts w:asciiTheme="minorHAnsi" w:hAnsiTheme="minorHAnsi"/>
          <w:lang w:val="fr-FR" w:eastAsia="x-none" w:bidi="ar-SA"/>
        </w:rPr>
        <w:t xml:space="preserve"> 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un évènement </w:t>
      </w:r>
      <w:r w:rsidR="00D17D7D" w:rsidRPr="00054311">
        <w:rPr>
          <w:rFonts w:asciiTheme="minorHAnsi" w:hAnsiTheme="minorHAnsi"/>
          <w:lang w:val="fr-FR" w:eastAsia="x-none" w:bidi="ar-SA"/>
        </w:rPr>
        <w:t>donné,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 composé de sous-parties</w:t>
      </w:r>
    </w:p>
    <w:p w:rsidR="00CD6E9A" w:rsidRPr="00054311" w:rsidRDefault="00CD0C2D" w:rsidP="00CD0C2D">
      <w:pPr>
        <w:pStyle w:val="Paragraphedeliste"/>
        <w:numPr>
          <w:ilvl w:val="0"/>
          <w:numId w:val="44"/>
        </w:num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Exemple</w:t>
      </w:r>
      <w:r w:rsidR="00CD6E9A" w:rsidRPr="00054311">
        <w:rPr>
          <w:rFonts w:asciiTheme="minorHAnsi" w:hAnsiTheme="minorHAnsi"/>
          <w:lang w:val="fr-FR" w:eastAsia="x-none" w:bidi="ar-SA"/>
        </w:rPr>
        <w:t xml:space="preserve"> de thème « révolution française »</w:t>
      </w:r>
    </w:p>
    <w:p w:rsidR="00D17D7D" w:rsidRPr="00054311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Theme="minorHAnsi" w:hAnsiTheme="minorHAnsi"/>
          <w:sz w:val="21"/>
          <w:szCs w:val="21"/>
          <w:lang w:val="fr-FR" w:eastAsia="fr-FR" w:bidi="ar-SA"/>
        </w:rPr>
      </w:pPr>
      <w:r w:rsidRPr="00054311">
        <w:rPr>
          <w:rFonts w:asciiTheme="minorHAnsi" w:hAnsiTheme="minorHAnsi"/>
          <w:lang w:val="fr-FR" w:eastAsia="x-none" w:bidi="ar-SA"/>
        </w:rPr>
        <w:t xml:space="preserve">Sous-parties : </w:t>
      </w:r>
      <w:r w:rsidR="00D17D7D" w:rsidRPr="00054311">
        <w:rPr>
          <w:rFonts w:asciiTheme="minorHAnsi" w:hAnsiTheme="minorHAnsi"/>
          <w:lang w:val="fr-FR" w:eastAsia="x-none" w:bidi="ar-SA"/>
        </w:rPr>
        <w:t xml:space="preserve"> Ensemble de parties qui compose le thème, </w:t>
      </w:r>
      <w:r w:rsidR="0064553D" w:rsidRPr="00054311">
        <w:rPr>
          <w:rFonts w:asciiTheme="minorHAnsi" w:hAnsiTheme="minorHAnsi"/>
          <w:sz w:val="21"/>
          <w:szCs w:val="21"/>
          <w:lang w:val="fr-FR" w:eastAsia="fr-FR" w:bidi="ar-SA"/>
        </w:rPr>
        <w:t>s</w:t>
      </w:r>
      <w:r w:rsidR="00D17D7D" w:rsidRPr="00054311">
        <w:rPr>
          <w:rFonts w:asciiTheme="minorHAnsi" w:hAnsiTheme="minorHAnsi"/>
          <w:sz w:val="21"/>
          <w:szCs w:val="21"/>
          <w:lang w:val="fr-FR" w:eastAsia="fr-FR" w:bidi="ar-SA"/>
        </w:rPr>
        <w:t>ubdivision d'une partie.</w:t>
      </w:r>
    </w:p>
    <w:p w:rsidR="00CD6E9A" w:rsidRPr="00054311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z w:val="27"/>
          <w:szCs w:val="27"/>
          <w:shd w:val="clear" w:color="auto" w:fill="FFFFFF"/>
          <w:lang w:val="fr-FR"/>
        </w:rPr>
      </w:pPr>
      <w:r w:rsidRPr="00054311">
        <w:rPr>
          <w:rFonts w:asciiTheme="minorHAnsi" w:hAnsiTheme="minorHAnsi"/>
          <w:sz w:val="27"/>
          <w:szCs w:val="27"/>
          <w:shd w:val="clear" w:color="auto" w:fill="FFFFFF"/>
          <w:lang w:val="fr-FR"/>
        </w:rPr>
        <w:t>1789 − 1791 : l'affirmation de la souveraineté nationale,</w:t>
      </w:r>
    </w:p>
    <w:p w:rsidR="00525CB5" w:rsidRPr="00054311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z w:val="27"/>
          <w:szCs w:val="27"/>
          <w:shd w:val="clear" w:color="auto" w:fill="FFFFFF"/>
          <w:lang w:val="fr-FR"/>
        </w:rPr>
      </w:pPr>
      <w:r w:rsidRPr="00054311">
        <w:rPr>
          <w:rFonts w:asciiTheme="minorHAnsi" w:hAnsiTheme="minorHAnsi"/>
          <w:sz w:val="27"/>
          <w:szCs w:val="27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C26FBB" w:rsidRPr="00244782" w:rsidRDefault="00C26FBB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play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design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Map : Carte du jeu</w:t>
      </w:r>
    </w:p>
    <w:p w:rsidR="00C26FBB" w:rsidRPr="00FF6990" w:rsidRDefault="00E76127" w:rsidP="00C26FBB">
      <w:pPr>
        <w:pStyle w:val="Titre1"/>
      </w:pPr>
      <w:r w:rsidRPr="006D75AF">
        <w:rPr>
          <w:lang w:val="fr-FR"/>
        </w:rPr>
        <w:br w:type="page"/>
      </w:r>
      <w:bookmarkStart w:id="5" w:name="_Toc449081146"/>
      <w:r w:rsidR="007B4570">
        <w:rPr>
          <w:lang w:val="fr-FR"/>
        </w:rPr>
        <w:lastRenderedPageBreak/>
        <w:t>Description</w:t>
      </w:r>
      <w:r w:rsidR="00C26FBB">
        <w:rPr>
          <w:lang w:val="fr-FR"/>
        </w:rPr>
        <w:t xml:space="preserve"> générale</w:t>
      </w:r>
      <w:bookmarkEnd w:id="5"/>
    </w:p>
    <w:p w:rsidR="00D76824" w:rsidRPr="00C26FBB" w:rsidRDefault="00D76824" w:rsidP="00CD6E9A"/>
    <w:p w:rsidR="00665F15" w:rsidRPr="00FF6990" w:rsidRDefault="00665F15" w:rsidP="00D378AF">
      <w:pPr>
        <w:pStyle w:val="Titre2"/>
        <w:rPr>
          <w:lang w:val="fr-FR"/>
        </w:rPr>
      </w:pPr>
      <w:bookmarkStart w:id="6" w:name="_Toc204692626"/>
      <w:bookmarkStart w:id="7" w:name="_Toc449081147"/>
      <w:r w:rsidRPr="00FF6990">
        <w:rPr>
          <w:lang w:val="fr-FR"/>
        </w:rPr>
        <w:t>Acteurs</w:t>
      </w:r>
      <w:bookmarkEnd w:id="7"/>
    </w:p>
    <w:p w:rsidR="00871AA1" w:rsidRPr="00FF6990" w:rsidRDefault="00871AA1" w:rsidP="00BD5C6E">
      <w:pPr>
        <w:pStyle w:val="Commentaire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871AA1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6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8" w:name="OLE_LINK2"/>
      <w:bookmarkStart w:id="9" w:name="OLE_LINK3"/>
    </w:p>
    <w:bookmarkEnd w:id="8"/>
    <w:bookmarkEnd w:id="9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C26FBB" w:rsidRDefault="005C5E0C" w:rsidP="00F7563A">
      <w:pPr>
        <w:rPr>
          <w:lang w:val="fr-FR"/>
        </w:rPr>
      </w:pPr>
      <w:r>
        <w:rPr>
          <w:lang w:val="fr-FR"/>
        </w:rPr>
        <w:t>N/A</w:t>
      </w:r>
    </w:p>
    <w:p w:rsidR="00C26FBB" w:rsidRDefault="00C26FBB" w:rsidP="00C26FBB">
      <w:pPr>
        <w:rPr>
          <w:lang w:val="fr-FR"/>
        </w:rPr>
      </w:pPr>
      <w: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</w:t>
      </w: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. Exemples du jeu</w:t>
      </w:r>
    </w:p>
    <w:p w:rsidR="00C26FBB" w:rsidRDefault="00C26FBB" w:rsidP="00F7563A">
      <w:pPr>
        <w:rPr>
          <w:lang w:val="fr-FR"/>
        </w:rPr>
      </w:pPr>
      <w:r w:rsidRPr="005C3EC1">
        <w:rPr>
          <w:noProof/>
          <w:lang w:val="fr-FR" w:eastAsia="ja-JP" w:bidi="ar-SA"/>
        </w:rPr>
        <mc:AlternateContent>
          <mc:Choice Requires="wps">
            <w:drawing>
              <wp:inline distT="0" distB="0" distL="0" distR="0" wp14:anchorId="4F9D4ACC" wp14:editId="604B4627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20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C26FBB" w:rsidRPr="00A76E22" w:rsidRDefault="00C26FBB" w:rsidP="00C26FBB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F9D4ACC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20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C26FBB" w:rsidRPr="00A76E22" w:rsidRDefault="00C26FBB" w:rsidP="00C26FBB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bookmarkStart w:id="10" w:name="_Toc449081148"/>
    <w:p w:rsidR="00C26FBB" w:rsidRPr="00FF6990" w:rsidRDefault="00356599" w:rsidP="00C26FBB">
      <w:pPr>
        <w:pStyle w:val="Titre1"/>
        <w:numPr>
          <w:ilvl w:val="0"/>
          <w:numId w:val="0"/>
        </w:numPr>
      </w:pPr>
      <w:r>
        <w:rPr>
          <w:noProof/>
          <w:lang w:val="fr-FR" w:eastAsia="ja-JP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A67CFAA" wp14:editId="6B967237">
                <wp:simplePos x="0" y="0"/>
                <wp:positionH relativeFrom="column">
                  <wp:posOffset>3176270</wp:posOffset>
                </wp:positionH>
                <wp:positionV relativeFrom="paragraph">
                  <wp:posOffset>2996565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1C5D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50.1pt;margin-top:235.95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" strokecolor="red" strokeweight="3pt">
                <v:stroke endarrow="block" joinstyle="miter"/>
              </v:shape>
            </w:pict>
          </mc:Fallback>
        </mc:AlternateContent>
      </w:r>
      <w:r>
        <w:rPr>
          <w:noProof/>
          <w:lang w:val="fr-FR" w:eastAsia="ja-JP"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05A8906F" wp14:editId="2EB9ADE5">
                <wp:simplePos x="0" y="0"/>
                <wp:positionH relativeFrom="margin">
                  <wp:align>right</wp:align>
                </wp:positionH>
                <wp:positionV relativeFrom="paragraph">
                  <wp:posOffset>2129790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A8906F" id="_x0000_s1027" type="#_x0000_t202" style="position:absolute;left:0;text-align:left;margin-left:168.55pt;margin-top:167.7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A8D1DA3gAAAAgBAAAPAAAAZHJzL2Rv&#10;d25yZXYueG1sTI9BSwMxEIXvgv8hjODNZnVb266bLUUQxIJgFfE43Yy7i8kkJOl2/ffGk97e8Ib3&#10;vldvJmvESCEOjhVczwoQxK3TA3cK3l4frlYgYkLWaByTgm+KsGnOz2qstDvxC4371IkcwrFCBX1K&#10;vpIytj1ZjDPnibP36YLFlM/QSR3wlMOtkTdFcSstDpwbevR031P7tT9aBe3O2t3wTs9mfNrKLqw8&#10;Pn54pS4vpu0diERT+nuGX/yMDk1mOrgj6yiMgjwkKSjLxRxEtuflegHikMVyuQbZ1PL/gOYH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PA9QwN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Pr="00D328C1">
        <w:rPr>
          <w:noProof/>
          <w:lang w:val="fr-FR" w:eastAsia="ja-JP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2450ED2E" wp14:editId="4FA7C006">
                <wp:simplePos x="0" y="0"/>
                <wp:positionH relativeFrom="margin">
                  <wp:posOffset>-414655</wp:posOffset>
                </wp:positionH>
                <wp:positionV relativeFrom="paragraph">
                  <wp:posOffset>0</wp:posOffset>
                </wp:positionV>
                <wp:extent cx="6496050" cy="2619375"/>
                <wp:effectExtent l="0" t="0" r="0" b="9525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6050" cy="2619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12A1" w:rsidRDefault="00AE12A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 niveau contient 5 parties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AE12A1" w:rsidRDefault="00967A4A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>, le passage passe en vert. Il se dirige sur le passage et passe au niveau suivant.</w:t>
                            </w:r>
                          </w:p>
                          <w:p w:rsidR="00AE12A1" w:rsidRDefault="00E33717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À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a fin de chaque partie, une fois l’énigme résolu</w:t>
                            </w:r>
                            <w:r>
                              <w:rPr>
                                <w:lang w:val="fr-FR"/>
                              </w:rPr>
                              <w:t>,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e joueur reçoit un coffre. Celui-ci contient une partie de l’histoire. </w:t>
                            </w:r>
                          </w:p>
                          <w:p w:rsidR="00AE12A1" w:rsidRDefault="00AE12A1" w:rsidP="00356599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 xml:space="preserve">Au bout des 5 parties, il aura récupéré 5 coffres </w:t>
                            </w:r>
                            <w:r w:rsidR="00356599">
                              <w:rPr>
                                <w:lang w:val="fr-FR"/>
                              </w:rPr>
                              <w:t>et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devra</w:t>
                            </w:r>
                            <w:r>
                              <w:rPr>
                                <w:lang w:val="fr-FR"/>
                              </w:rPr>
                              <w:t xml:space="preserve"> mettre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les 5 parties obtenu</w:t>
                            </w:r>
                            <w:r w:rsidR="00E33717">
                              <w:rPr>
                                <w:lang w:val="fr-FR"/>
                              </w:rPr>
                              <w:t>es</w:t>
                            </w:r>
                            <w:r>
                              <w:rPr>
                                <w:lang w:val="fr-FR"/>
                              </w:rPr>
                              <w:t xml:space="preserve"> en ordres.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Il pourra</w:t>
                            </w:r>
                            <w:r w:rsidR="00104645">
                              <w:rPr>
                                <w:lang w:val="fr-FR"/>
                              </w:rPr>
                              <w:t xml:space="preserve"> alors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passer au niveau suivant.</w:t>
                            </w:r>
                          </w:p>
                          <w:p w:rsidR="00AE12A1" w:rsidRDefault="00AE12A1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0ED2E" id="_x0000_s1028" type="#_x0000_t202" style="position:absolute;left:0;text-align:left;margin-left:-32.65pt;margin-top:0;width:511.5pt;height:20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" stroked="f">
                <v:textbox>
                  <w:txbxContent>
                    <w:p w:rsidR="00AE12A1" w:rsidRDefault="00AE12A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 niveau contient 5 parties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AE12A1" w:rsidRDefault="00967A4A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>, le passage passe en vert. Il se dirige sur le passage et passe au niveau suivant.</w:t>
                      </w:r>
                    </w:p>
                    <w:p w:rsidR="00AE12A1" w:rsidRDefault="00E33717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À</w:t>
                      </w:r>
                      <w:r w:rsidR="00AE12A1">
                        <w:rPr>
                          <w:lang w:val="fr-FR"/>
                        </w:rPr>
                        <w:t xml:space="preserve"> la fin de chaque partie, une fois l’énigme résolu</w:t>
                      </w:r>
                      <w:r>
                        <w:rPr>
                          <w:lang w:val="fr-FR"/>
                        </w:rPr>
                        <w:t>,</w:t>
                      </w:r>
                      <w:r w:rsidR="00AE12A1">
                        <w:rPr>
                          <w:lang w:val="fr-FR"/>
                        </w:rPr>
                        <w:t xml:space="preserve"> le joueur reçoit un coffre. Celui-ci contient une partie de l’histoire. </w:t>
                      </w:r>
                    </w:p>
                    <w:p w:rsidR="00AE12A1" w:rsidRDefault="00AE12A1" w:rsidP="00356599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 xml:space="preserve">Au bout des 5 parties, il aura récupéré 5 coffres </w:t>
                      </w:r>
                      <w:r w:rsidR="00356599">
                        <w:rPr>
                          <w:lang w:val="fr-FR"/>
                        </w:rPr>
                        <w:t>et</w:t>
                      </w:r>
                      <w:r w:rsidR="00751BE1">
                        <w:rPr>
                          <w:lang w:val="fr-FR"/>
                        </w:rPr>
                        <w:t xml:space="preserve"> devra</w:t>
                      </w:r>
                      <w:r>
                        <w:rPr>
                          <w:lang w:val="fr-FR"/>
                        </w:rPr>
                        <w:t xml:space="preserve"> mettre</w:t>
                      </w:r>
                      <w:r w:rsidR="00751BE1">
                        <w:rPr>
                          <w:lang w:val="fr-FR"/>
                        </w:rPr>
                        <w:t xml:space="preserve"> les 5 parties obtenu</w:t>
                      </w:r>
                      <w:r w:rsidR="00E33717">
                        <w:rPr>
                          <w:lang w:val="fr-FR"/>
                        </w:rPr>
                        <w:t>es</w:t>
                      </w:r>
                      <w:r>
                        <w:rPr>
                          <w:lang w:val="fr-FR"/>
                        </w:rPr>
                        <w:t xml:space="preserve"> en ordres.</w:t>
                      </w:r>
                      <w:r w:rsidR="00E30283">
                        <w:rPr>
                          <w:lang w:val="fr-FR"/>
                        </w:rPr>
                        <w:t xml:space="preserve"> Il pourra</w:t>
                      </w:r>
                      <w:r w:rsidR="00104645">
                        <w:rPr>
                          <w:lang w:val="fr-FR"/>
                        </w:rPr>
                        <w:t xml:space="preserve"> alors</w:t>
                      </w:r>
                      <w:r w:rsidR="00E30283">
                        <w:rPr>
                          <w:lang w:val="fr-FR"/>
                        </w:rPr>
                        <w:t xml:space="preserve"> passer au niveau suivant.</w:t>
                      </w:r>
                    </w:p>
                    <w:p w:rsidR="00AE12A1" w:rsidRDefault="00AE12A1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bookmarkEnd w:id="10"/>
      <w:r w:rsidR="00F7563A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3.5pt;height:402pt" o:ole="">
            <v:imagedata r:id="rId10" o:title=""/>
          </v:shape>
          <o:OLEObject Type="Embed" ProgID="Visio.Drawing.15" ShapeID="_x0000_i1034" DrawAspect="Content" ObjectID="_1522822998" r:id="rId11"/>
        </w:object>
      </w:r>
      <w:r w:rsidR="005B44CF" w:rsidRPr="00FF6990">
        <w:rPr>
          <w:lang w:val="fr-FR"/>
        </w:rPr>
        <w:br w:type="page"/>
      </w:r>
    </w:p>
    <w:p w:rsidR="00C26FBB" w:rsidRPr="00FF6990" w:rsidRDefault="00C26FBB" w:rsidP="00C26FBB">
      <w:pPr>
        <w:pStyle w:val="Titre1"/>
      </w:pPr>
      <w:bookmarkStart w:id="11" w:name="_Toc449081149"/>
      <w:r w:rsidRPr="00FF6990">
        <w:lastRenderedPageBreak/>
        <w:t>Spécifications fonctionnelles</w:t>
      </w:r>
      <w:bookmarkEnd w:id="11"/>
    </w:p>
    <w:p w:rsidR="005B44CF" w:rsidRPr="00FF6990" w:rsidRDefault="005B44CF" w:rsidP="00F7563A">
      <w:pPr>
        <w:rPr>
          <w:lang w:val="fr-FR"/>
        </w:rPr>
      </w:pPr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9081150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ja-JP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9081151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9081152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de contrainte technique, nous allons concevoir notre jeu à l’aide de Windows Forms ainsi que du C#. L’utilisation de GitHub est également imposée.</w:t>
      </w:r>
    </w:p>
    <w:p w:rsid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DC4B26" w:rsidRPr="00DC4B26" w:rsidRDefault="00DC4B26" w:rsidP="002C5292">
      <w:pPr>
        <w:rPr>
          <w:b/>
          <w:lang w:val="fr-FR"/>
        </w:rPr>
      </w:pPr>
      <w:r>
        <w:rPr>
          <w:lang w:val="fr-FR"/>
        </w:rPr>
        <w:t xml:space="preserve">La convention de codage se </w:t>
      </w:r>
      <w:r w:rsidR="00D370B0">
        <w:rPr>
          <w:lang w:val="fr-FR"/>
        </w:rPr>
        <w:t>trouve dans</w:t>
      </w:r>
      <w:r>
        <w:rPr>
          <w:lang w:val="fr-FR"/>
        </w:rPr>
        <w:t> :</w:t>
      </w:r>
      <w:r w:rsidRPr="00DC4B26">
        <w:rPr>
          <w:lang w:val="fr-FR"/>
        </w:rPr>
        <w:t xml:space="preserve"> HistoryTreasure\Avant-Projet</w:t>
      </w:r>
      <w:r>
        <w:rPr>
          <w:lang w:val="fr-FR"/>
        </w:rPr>
        <w:t>\</w:t>
      </w:r>
      <w:r w:rsidRPr="00DC4B26">
        <w:rPr>
          <w:b/>
          <w:lang w:val="fr-FR"/>
        </w:rPr>
        <w:t>Coding Conventions - CSharp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9081153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7F07" w:rsidRDefault="00327F07">
      <w:r>
        <w:separator/>
      </w:r>
    </w:p>
  </w:endnote>
  <w:endnote w:type="continuationSeparator" w:id="0">
    <w:p w:rsidR="00327F07" w:rsidRDefault="00327F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251A29" w:rsidP="00650096">
    <w:pPr>
      <w:pStyle w:val="Pieddepage"/>
      <w:pBdr>
        <w:top w:val="single" w:sz="4" w:space="1" w:color="auto"/>
      </w:pBdr>
    </w:pPr>
    <w:fldSimple w:instr=" FILENAME  \* MERGEFORMAT ">
      <w:r w:rsidR="00681D99">
        <w:rPr>
          <w:noProof/>
        </w:rPr>
        <w:t>specification</w:t>
      </w:r>
      <w:r w:rsidR="004C7320">
        <w:rPr>
          <w:noProof/>
        </w:rPr>
        <w:t>s</w:t>
      </w:r>
      <w:r w:rsidR="00681D99">
        <w:rPr>
          <w:noProof/>
        </w:rPr>
        <w:t>-IL.doc</w:t>
      </w:r>
    </w:fldSimple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B302A0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B302A0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7F07" w:rsidRDefault="00327F07">
      <w:r>
        <w:separator/>
      </w:r>
    </w:p>
  </w:footnote>
  <w:footnote w:type="continuationSeparator" w:id="0">
    <w:p w:rsidR="00327F07" w:rsidRDefault="00327F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ja-JP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0711BB">
          <w:pPr>
            <w:pStyle w:val="En-tte"/>
            <w:tabs>
              <w:tab w:val="clear" w:pos="4536"/>
            </w:tabs>
            <w:jc w:val="center"/>
          </w:pPr>
          <w:fldSimple w:instr=" DOCPROPERTY  Title  \* MERGEFORMAT ">
            <w:r w:rsidR="00681D99" w:rsidRPr="002E3ECC">
              <w:t>Spécifications</w:t>
            </w:r>
          </w:fldSimple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E0D3C">
            <w:t>1.4</w:t>
          </w:r>
        </w:p>
      </w:tc>
      <w:tc>
        <w:tcPr>
          <w:tcW w:w="2958" w:type="dxa"/>
          <w:vAlign w:val="center"/>
        </w:tcPr>
        <w:p w:rsidR="00650096" w:rsidRPr="002E3ECC" w:rsidRDefault="00251A29" w:rsidP="00517B7E">
          <w:pPr>
            <w:pStyle w:val="En-tte"/>
            <w:tabs>
              <w:tab w:val="clear" w:pos="4536"/>
            </w:tabs>
            <w:jc w:val="center"/>
          </w:pPr>
          <w:fldSimple w:instr=" DOCPROPERTY  Date  \* MERGEFORMAT ">
            <w:r w:rsidR="00CE0D3C">
              <w:t>19</w:t>
            </w:r>
            <w:r w:rsidR="006A44D1">
              <w:t>/04</w:t>
            </w:r>
            <w:r w:rsidR="00883FF5" w:rsidRPr="002E3ECC">
              <w:t>/201</w:t>
            </w:r>
            <w:r w:rsidR="00517B7E">
              <w:t>5</w:t>
            </w:r>
          </w:fldSimple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7CECFD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641A91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activeWritingStyle w:appName="MSWord" w:lang="fr-FR" w:vendorID="9" w:dllVersion="512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5431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04645"/>
    <w:rsid w:val="001205E6"/>
    <w:rsid w:val="00120AAE"/>
    <w:rsid w:val="00125E85"/>
    <w:rsid w:val="00151B9C"/>
    <w:rsid w:val="00155662"/>
    <w:rsid w:val="00155995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1A29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F169C"/>
    <w:rsid w:val="002F339B"/>
    <w:rsid w:val="003048D5"/>
    <w:rsid w:val="00312D2A"/>
    <w:rsid w:val="00313786"/>
    <w:rsid w:val="00315499"/>
    <w:rsid w:val="00323C6E"/>
    <w:rsid w:val="00327F07"/>
    <w:rsid w:val="00334C39"/>
    <w:rsid w:val="00355327"/>
    <w:rsid w:val="00356599"/>
    <w:rsid w:val="00365DA5"/>
    <w:rsid w:val="00376E83"/>
    <w:rsid w:val="00382A82"/>
    <w:rsid w:val="00382AD9"/>
    <w:rsid w:val="00385277"/>
    <w:rsid w:val="003A1316"/>
    <w:rsid w:val="003A1691"/>
    <w:rsid w:val="003A3477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7721B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4553D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2EB1"/>
    <w:rsid w:val="00736E19"/>
    <w:rsid w:val="00737A18"/>
    <w:rsid w:val="00751BE1"/>
    <w:rsid w:val="007627B3"/>
    <w:rsid w:val="007719A2"/>
    <w:rsid w:val="00774FFC"/>
    <w:rsid w:val="00781D60"/>
    <w:rsid w:val="00784772"/>
    <w:rsid w:val="007B4570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1AA1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67A4A"/>
    <w:rsid w:val="00981F83"/>
    <w:rsid w:val="00994C7B"/>
    <w:rsid w:val="00996CBA"/>
    <w:rsid w:val="009B3518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12A1"/>
    <w:rsid w:val="00AE7C13"/>
    <w:rsid w:val="00AF2906"/>
    <w:rsid w:val="00AF3CB1"/>
    <w:rsid w:val="00AF7996"/>
    <w:rsid w:val="00B0437A"/>
    <w:rsid w:val="00B302A0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26FBB"/>
    <w:rsid w:val="00C37AE3"/>
    <w:rsid w:val="00C44022"/>
    <w:rsid w:val="00C751F7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0B0"/>
    <w:rsid w:val="00D378AF"/>
    <w:rsid w:val="00D406ED"/>
    <w:rsid w:val="00D76735"/>
    <w:rsid w:val="00D76824"/>
    <w:rsid w:val="00D77216"/>
    <w:rsid w:val="00D934CE"/>
    <w:rsid w:val="00D95D8B"/>
    <w:rsid w:val="00DA2944"/>
    <w:rsid w:val="00DC4B26"/>
    <w:rsid w:val="00E30283"/>
    <w:rsid w:val="00E33717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204F5"/>
    <w:rsid w:val="00F61397"/>
    <w:rsid w:val="00F7563A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4A44150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FEF3FE-0FF8-41AA-B89A-40B9A8A94A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42</TotalTime>
  <Pages>9</Pages>
  <Words>629</Words>
  <Characters>3460</Characters>
  <Application>Microsoft Office Word</Application>
  <DocSecurity>0</DocSecurity>
  <Lines>28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081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... ...</cp:lastModifiedBy>
  <cp:revision>78</cp:revision>
  <cp:lastPrinted>2005-09-28T10:33:00Z</cp:lastPrinted>
  <dcterms:created xsi:type="dcterms:W3CDTF">2016-04-12T08:57:00Z</dcterms:created>
  <dcterms:modified xsi:type="dcterms:W3CDTF">2016-04-22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